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2365D2" w14:textId="22810346" w:rsidR="0027350C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RINGKASAN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RANCANGAN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ALGORITMA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PSEUDOCODE DAN FLOWCHART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  <w:t>SERTA SOURCE CODE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DALAM PROGRAM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NILAI HASIL PERKULIAHAN MAHASISWA</w:t>
      </w:r>
    </w:p>
    <w:p w14:paraId="3BDB96A2" w14:textId="7BA87C81" w:rsidR="00C41A5D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TUGAS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AS 1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KELOMPOK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1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proofErr w:type="spellStart"/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>Dosen</w:t>
      </w:r>
      <w:proofErr w:type="spellEnd"/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 xml:space="preserve">: </w:t>
      </w:r>
      <w:hyperlink r:id="rId6" w:history="1"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RINNA RACHMATIKA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S.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 xml:space="preserve">Kom., </w:t>
        </w:r>
        <w:proofErr w:type="spellStart"/>
        <w:proofErr w:type="gramStart"/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M.Kom</w:t>
        </w:r>
        <w:proofErr w:type="spellEnd"/>
        <w:proofErr w:type="gramEnd"/>
      </w:hyperlink>
    </w:p>
    <w:p w14:paraId="09BD60B2" w14:textId="77777777" w:rsidR="00DD02B5" w:rsidRPr="00717DA8" w:rsidRDefault="00DD02B5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14:paraId="617570A5" w14:textId="4A674DD3" w:rsidR="006109C2" w:rsidRDefault="006109C2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noProof/>
        </w:rPr>
        <w:drawing>
          <wp:inline distT="0" distB="0" distL="0" distR="0" wp14:anchorId="49594A1B" wp14:editId="017CC39B">
            <wp:extent cx="2105025" cy="21050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76BC" w14:textId="77777777" w:rsidR="00D5436F" w:rsidRPr="00717DA8" w:rsidRDefault="00D5436F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2BA51152" w14:textId="73899ED8" w:rsidR="00F15F49" w:rsidRPr="00717DA8" w:rsidRDefault="00F15F49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DISUSUN OLEH:</w:t>
      </w:r>
    </w:p>
    <w:p w14:paraId="46994228" w14:textId="2FF7030B" w:rsidR="00EC4B22" w:rsidRPr="00717DA8" w:rsidRDefault="00F15F49" w:rsidP="00376D4A">
      <w:pPr>
        <w:spacing w:line="360" w:lineRule="auto"/>
        <w:ind w:left="1418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ANDRI FIRM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SAPUTR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  <w:t>: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201011402125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br/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ADRIAN MAULANA JULYANSYAH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ALIF RAMDHANI PRASETIYO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3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>ARIA DARMAW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73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CHANDRIKA KOMARA TUNGG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499</w:t>
      </w:r>
    </w:p>
    <w:p w14:paraId="42A6DD07" w14:textId="77777777" w:rsidR="00413640" w:rsidRPr="00717DA8" w:rsidRDefault="00413640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4A361C39" w14:textId="75FB3ED8" w:rsidR="00860CE4" w:rsidRPr="00717DA8" w:rsidRDefault="00860CE4" w:rsidP="00376D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NIVERSITAS PAMULANG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Pr="00717DA8">
        <w:rPr>
          <w:rFonts w:ascii="Times New Roman" w:hAnsi="Times New Roman" w:cs="Times New Roman"/>
          <w:sz w:val="28"/>
          <w:szCs w:val="28"/>
          <w:lang w:val="en-ID"/>
        </w:rPr>
        <w:t>2021</w:t>
      </w:r>
    </w:p>
    <w:p w14:paraId="7E4292F0" w14:textId="77777777" w:rsidR="00860CE4" w:rsidRPr="00717DA8" w:rsidRDefault="00860CE4" w:rsidP="00376D4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 w:type="page"/>
      </w:r>
    </w:p>
    <w:p w14:paraId="514EA6EF" w14:textId="140AD2B8" w:rsidR="00EB5A16" w:rsidRPr="00717DA8" w:rsidRDefault="009E28EF" w:rsidP="00376D4A">
      <w:pPr>
        <w:spacing w:line="36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proofErr w:type="spellStart"/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Rancangan</w:t>
      </w:r>
      <w:proofErr w:type="spellEnd"/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proofErr w:type="spellStart"/>
      <w:r w:rsidR="00E4305C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A</w:t>
      </w:r>
      <w:r w:rsidR="00EB5A16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lgoritma</w:t>
      </w:r>
      <w:proofErr w:type="spellEnd"/>
    </w:p>
    <w:p w14:paraId="6CFBB2B0" w14:textId="263A9A8F" w:rsidR="00733922" w:rsidRPr="00376D4A" w:rsidRDefault="00733922" w:rsidP="00376D4A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Pada progra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milik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ranca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lgorit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laksanakan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Berikut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dal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langkah-langkah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>:</w:t>
      </w:r>
    </w:p>
    <w:p w14:paraId="28A2E050" w14:textId="224103C5" w:rsidR="00A52168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nim</w:t>
      </w:r>
    </w:p>
    <w:p w14:paraId="77718241" w14:textId="11D966C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ama mahasiswa</w:t>
      </w:r>
    </w:p>
    <w:p w14:paraId="1CADA28A" w14:textId="4C2D0664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ama mata </w:t>
      </w:r>
      <w:r w:rsidRPr="00376D4A">
        <w:rPr>
          <w:rFonts w:ascii="Times New Roman" w:hAnsi="Times New Roman" w:cs="Times New Roman"/>
          <w:noProof/>
          <w:sz w:val="24"/>
          <w:szCs w:val="24"/>
        </w:rPr>
        <w:t>kuliah</w:t>
      </w:r>
    </w:p>
    <w:p w14:paraId="765B0F8E" w14:textId="3329A3B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sks</w:t>
      </w:r>
    </w:p>
    <w:p w14:paraId="5F7A44E6" w14:textId="2BFD3A91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jumlah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hadiran</w:t>
      </w:r>
    </w:p>
    <w:p w14:paraId="2CBCA5D8" w14:textId="3F51082F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tugas</w:t>
      </w:r>
    </w:p>
    <w:p w14:paraId="52F0C7B7" w14:textId="0049607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ilai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</w:p>
    <w:p w14:paraId="68A718C5" w14:textId="44048CA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ilai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</w:p>
    <w:p w14:paraId="22B3CA11" w14:textId="64A722F8" w:rsidR="00A64933" w:rsidRPr="00376D4A" w:rsidRDefault="00D811D5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ebu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ondisi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apabil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salah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satu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nilainy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nol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D’</w:t>
      </w:r>
    </w:p>
    <w:p w14:paraId="71B3A841" w14:textId="28187C44" w:rsidR="00580D09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enjumlah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nilai-nilai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sebelumnya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ke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variabel</w:t>
      </w:r>
      <w:proofErr w:type="spellEnd"/>
    </w:p>
    <w:p w14:paraId="33A54C5A" w14:textId="77777777" w:rsidR="00B34C21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=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</w:t>
      </w:r>
      <w:r w:rsidR="00B75DF6" w:rsidRPr="00376D4A">
        <w:rPr>
          <w:rFonts w:ascii="Times New Roman" w:hAnsi="Times New Roman" w:cs="Times New Roman"/>
          <w:sz w:val="24"/>
          <w:szCs w:val="24"/>
          <w:lang w:val="en-ID"/>
        </w:rPr>
        <w:t>((jumlah kehadiran - 4) x 10) x 10%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tugas x 2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</w:p>
    <w:p w14:paraId="07B3D134" w14:textId="690B77F8" w:rsidR="00FF07EA" w:rsidRPr="00376D4A" w:rsidRDefault="00B34C21" w:rsidP="00376D4A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         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</w:t>
      </w:r>
      <w:proofErr w:type="spellStart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x 3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</w:t>
      </w:r>
      <w:proofErr w:type="spellStart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x 40%)</w:t>
      </w:r>
    </w:p>
    <w:p w14:paraId="1296E639" w14:textId="667E464A" w:rsidR="00DE7E97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telah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dijumlah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hasilnya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kondisi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lagi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</w:p>
    <w:p w14:paraId="0D232018" w14:textId="43759AA4" w:rsidR="00DE7E97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8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A’,</w:t>
      </w:r>
    </w:p>
    <w:p w14:paraId="0695B950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7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8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B’,</w:t>
      </w:r>
    </w:p>
    <w:p w14:paraId="38F2DC8C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6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7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C’,</w:t>
      </w:r>
    </w:p>
    <w:p w14:paraId="5803C053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5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6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D’,</w:t>
      </w:r>
    </w:p>
    <w:p w14:paraId="22F60559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5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E’.</w:t>
      </w:r>
    </w:p>
    <w:p w14:paraId="31F7A7E1" w14:textId="0B79C2CF" w:rsidR="00DE7E97" w:rsidRPr="00376D4A" w:rsidRDefault="00F131AD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</w:rPr>
        <w:t>T</w:t>
      </w:r>
      <w:r w:rsidR="0013561A" w:rsidRPr="00376D4A">
        <w:rPr>
          <w:rFonts w:ascii="Times New Roman" w:hAnsi="Times New Roman" w:cs="Times New Roman"/>
          <w:sz w:val="24"/>
          <w:szCs w:val="24"/>
        </w:rPr>
        <w:t>ampilkan</w:t>
      </w:r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hasilnya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bentuk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tabel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memuat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nim, nama mahasiswa, nama mata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kuliah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sks, jumlah kehadiran, nilai tugas, nilai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nilai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dan grade</w:t>
      </w:r>
      <w:r w:rsidR="0013561A"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54D26561" w14:textId="5705EBFD" w:rsidR="009E3B70" w:rsidRPr="00376D4A" w:rsidRDefault="009E3B70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Setelah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tampil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eti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Enter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tau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yword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lain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mbersih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lay</w:t>
      </w:r>
      <w:r w:rsidR="00974491">
        <w:rPr>
          <w:rFonts w:ascii="Times New Roman" w:hAnsi="Times New Roman" w:cs="Times New Roman"/>
          <w:sz w:val="24"/>
          <w:szCs w:val="24"/>
          <w:lang w:val="en-ID"/>
        </w:rPr>
        <w:t>a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r dan menginputkan ni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6CE7F00" w14:textId="381C2367" w:rsidR="00EE5E8D" w:rsidRDefault="009E3B70" w:rsidP="00EE5E8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Ket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menginputkan ni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bernila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egatif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(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urang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1), progra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otomati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elesai</w:t>
      </w:r>
      <w:proofErr w:type="spellEnd"/>
      <w:r w:rsidR="00EE5E8D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A86F5EB" w14:textId="77777777" w:rsidR="00EE5E8D" w:rsidRDefault="00EE5E8D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F48E150" w14:textId="77777777" w:rsidR="00790B9D" w:rsidRPr="001C4682" w:rsidRDefault="00790B9D" w:rsidP="00790B9D">
      <w:pPr>
        <w:spacing w:line="24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1C4682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Pseudocode</w:t>
      </w:r>
    </w:p>
    <w:p w14:paraId="69F8866A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Kamus</w:t>
      </w:r>
      <w:proofErr w:type="spellEnd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:</w:t>
      </w:r>
    </w:p>
    <w:p w14:paraId="7E496DDD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m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6208C3EC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ama_mh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055132B1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ta_kuliah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171270B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sk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integer</w:t>
      </w:r>
    </w:p>
    <w:p w14:paraId="397BE498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jumlah_kehadir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60FD5E34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tug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313D990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ut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5B8E5FFF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u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0005AF0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5195166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grade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char</w:t>
      </w:r>
    </w:p>
    <w:p w14:paraId="6754A16D" w14:textId="77777777" w:rsidR="00790B9D" w:rsidRPr="001C4682" w:rsidRDefault="00790B9D" w:rsidP="00790B9D">
      <w:pPr>
        <w:spacing w:line="240" w:lineRule="auto"/>
        <w:ind w:left="2160" w:hanging="2160"/>
        <w:rPr>
          <w:rFonts w:ascii="Times New Roman" w:hAnsi="Times New Roman" w:cs="Times New Roman"/>
          <w:sz w:val="24"/>
          <w:szCs w:val="24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>:</w:t>
      </w:r>
      <w:r w:rsidRPr="001C4682">
        <w:rPr>
          <w:rFonts w:ascii="Times New Roman" w:hAnsi="Times New Roman" w:cs="Times New Roman"/>
          <w:sz w:val="24"/>
          <w:szCs w:val="24"/>
        </w:rPr>
        <w:t xml:space="preserve">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 </w:t>
      </w:r>
      <w:r w:rsidRPr="001C4682">
        <w:rPr>
          <w:rFonts w:ascii="Times New Roman" w:hAnsi="Times New Roman" w:cs="Times New Roman"/>
          <w:sz w:val="24"/>
          <w:szCs w:val="24"/>
        </w:rPr>
        <w:t xml:space="preserve">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30%) + 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40%)</w:t>
      </w:r>
    </w:p>
    <w:p w14:paraId="34C1C577" w14:textId="77777777" w:rsidR="00790B9D" w:rsidRPr="001C4682" w:rsidRDefault="00790B9D" w:rsidP="00790B9D">
      <w:pPr>
        <w:pBdr>
          <w:bottom w:val="single" w:sz="6" w:space="1" w:color="auto"/>
        </w:pBd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8C12B2B" w14:textId="77777777" w:rsidR="00790B9D" w:rsidRPr="001C4682" w:rsidRDefault="00790B9D" w:rsidP="00790B9D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Deskripsi</w:t>
      </w:r>
      <w:proofErr w:type="spellEnd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:</w:t>
      </w:r>
    </w:p>
    <w:p w14:paraId="75A1C84A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m</w:t>
      </w:r>
    </w:p>
    <w:p w14:paraId="5A8DBD8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hasiswa</w:t>
      </w:r>
    </w:p>
    <w:p w14:paraId="0AAC2389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ta kuliah</w:t>
      </w:r>
    </w:p>
    <w:p w14:paraId="08DBE330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sks</w:t>
      </w:r>
    </w:p>
    <w:p w14:paraId="76A7668D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jumlah kehadiran</w:t>
      </w:r>
    </w:p>
    <w:p w14:paraId="0F161F5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tugas</w:t>
      </w:r>
    </w:p>
    <w:p w14:paraId="5EBC361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INPUT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</w:p>
    <w:p w14:paraId="757353F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INPUT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</w:p>
    <w:p w14:paraId="6468F52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r w:rsidRPr="001C4682">
        <w:rPr>
          <w:rFonts w:ascii="Times New Roman" w:hAnsi="Times New Roman" w:cs="Times New Roman"/>
          <w:sz w:val="24"/>
          <w:szCs w:val="24"/>
        </w:rPr>
        <w:t xml:space="preserve">salah satu nilainya nol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D’</w:t>
      </w:r>
    </w:p>
    <w:p w14:paraId="2991016E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=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 w:rsidRPr="001C4682">
        <w:rPr>
          <w:rFonts w:ascii="Times New Roman" w:hAnsi="Times New Roman" w:cs="Times New Roman"/>
          <w:sz w:val="24"/>
          <w:szCs w:val="24"/>
        </w:rPr>
        <w:t xml:space="preserve">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30%) + 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40%)</w:t>
      </w:r>
    </w:p>
    <w:p w14:paraId="3AF097E7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8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A’,</w:t>
      </w:r>
    </w:p>
    <w:p w14:paraId="3B00429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7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8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B’,</w:t>
      </w:r>
    </w:p>
    <w:p w14:paraId="1406CA1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6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7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C’,</w:t>
      </w:r>
    </w:p>
    <w:p w14:paraId="638368CF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5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6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D’,</w:t>
      </w:r>
    </w:p>
    <w:p w14:paraId="4358BD97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5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E’.</w:t>
      </w:r>
    </w:p>
    <w:p w14:paraId="3E6E356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PRINT nim, nama mahasiswa, nama mat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kuliah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sks, jumlah kehadiran, nilai tugas,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dan grade.</w:t>
      </w:r>
    </w:p>
    <w:p w14:paraId="250296D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keyboard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m Kembali</w:t>
      </w:r>
    </w:p>
    <w:p w14:paraId="5DF26BBD" w14:textId="36D41CB5" w:rsidR="00B162A5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m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egatif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keluar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program.</w:t>
      </w:r>
    </w:p>
    <w:p w14:paraId="55624A95" w14:textId="5FA054D2" w:rsidR="009E3B70" w:rsidRDefault="00BE6CFA" w:rsidP="00BE6CF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BE6CFA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Flowchart</w:t>
      </w:r>
    </w:p>
    <w:p w14:paraId="1AF9E0B3" w14:textId="39CC9592" w:rsidR="0053112D" w:rsidRDefault="00F3728B" w:rsidP="0053112D">
      <w:pPr>
        <w:jc w:val="center"/>
      </w:pPr>
      <w:r>
        <w:object w:dxaOrig="8146" w:dyaOrig="29281" w14:anchorId="0CFDF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193.5pt;height:667.5pt" o:ole="">
            <v:imagedata r:id="rId8" o:title=""/>
          </v:shape>
          <o:OLEObject Type="Embed" ProgID="Visio.Drawing.15" ShapeID="_x0000_i1053" DrawAspect="Content" ObjectID="_1671321247" r:id="rId9"/>
        </w:object>
      </w:r>
    </w:p>
    <w:p w14:paraId="54E6EADA" w14:textId="3B321A53" w:rsidR="00BF7AE8" w:rsidRDefault="0053112D" w:rsidP="0053112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br w:type="page"/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SOURCE CODE PROGRAM</w:t>
      </w:r>
    </w:p>
    <w:p w14:paraId="3DCD81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iostream&gt;</w:t>
      </w:r>
    </w:p>
    <w:p w14:paraId="0FF03F6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string&gt;</w:t>
      </w:r>
    </w:p>
    <w:p w14:paraId="0EBC9D2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conio.h&gt;</w:t>
      </w:r>
    </w:p>
    <w:p w14:paraId="1FECFB88" w14:textId="1AB5A0A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windows.h&gt;</w:t>
      </w:r>
    </w:p>
    <w:p w14:paraId="2AD003AC" w14:textId="44E0199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sing namespace std;</w:t>
      </w:r>
    </w:p>
    <w:p w14:paraId="0929A0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1D06A3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22C9D9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34990AF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E474D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4062B31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57DB0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1F0D5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F3900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7784507" w14:textId="64421B7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;</w:t>
      </w:r>
    </w:p>
    <w:p w14:paraId="4BFCDD9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x, int y)</w:t>
      </w:r>
    </w:p>
    <w:p w14:paraId="3ECE68C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F95D8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tatic HANDLE h = NULL;  </w:t>
      </w:r>
    </w:p>
    <w:p w14:paraId="029CDAC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if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(!h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56814C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  h =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StdHandl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STD_OUTPUT_HANDLE);</w:t>
      </w:r>
    </w:p>
    <w:p w14:paraId="396B0A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COORD c =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{ x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y };  </w:t>
      </w:r>
    </w:p>
    <w:p w14:paraId="5A8EB2A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SetConsoleCursorPositio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h,c</w:t>
      </w:r>
      <w:proofErr w:type="spellEnd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098B3B0B" w14:textId="572519E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3D64BA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a, int b, char *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tek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5C49743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8FBB1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a, b);</w:t>
      </w:r>
    </w:p>
    <w:p w14:paraId="3ADB277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tek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63AC0CC" w14:textId="45603D3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7034E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main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64EF9F0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7B442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endeklaras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variabel</w:t>
      </w:r>
      <w:proofErr w:type="spellEnd"/>
    </w:p>
    <w:p w14:paraId="3973B75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im;</w:t>
      </w:r>
    </w:p>
    <w:p w14:paraId="274CA0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41B634E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6194D8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int sks;</w:t>
      </w:r>
    </w:p>
    <w:p w14:paraId="13C0F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C099F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483394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637A290" w14:textId="194367B5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F643AA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36C8A2D" w14:textId="49EE58E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;</w:t>
      </w:r>
    </w:p>
    <w:p w14:paraId="65FDB7D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do</w:t>
      </w:r>
    </w:p>
    <w:p w14:paraId="518390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3F3CD2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33, 1);</w:t>
      </w:r>
    </w:p>
    <w:p w14:paraId="1B5AA4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PROGRAM NILAI HASIL PERKULIAHAN MAHASISWA"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F6CB9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0, 2);</w:t>
      </w:r>
    </w:p>
    <w:p w14:paraId="091CBFA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KELOMPOK 1"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EF02E9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m</w:t>
      </w:r>
    </w:p>
    <w:p w14:paraId="4F3781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4);</w:t>
      </w:r>
    </w:p>
    <w:p w14:paraId="1F7EBC0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M";</w:t>
      </w:r>
    </w:p>
    <w:p w14:paraId="5C012F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4);</w:t>
      </w:r>
    </w:p>
    <w:p w14:paraId="349056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77300510" w14:textId="0D3312F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nim;</w:t>
      </w:r>
    </w:p>
    <w:p w14:paraId="083F4149" w14:textId="70ADC685" w:rsidR="004D7D75" w:rsidRPr="00B4792B" w:rsidRDefault="004D7D75" w:rsidP="00404F07">
      <w:pPr>
        <w:spacing w:line="240" w:lineRule="auto"/>
        <w:ind w:left="144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// meng-ignore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arakte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agar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apa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enginp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pd baris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ikutnya</w:t>
      </w:r>
      <w:proofErr w:type="spellEnd"/>
    </w:p>
    <w:p w14:paraId="1EBF5E0A" w14:textId="7829432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in.ignore</w:t>
      </w:r>
      <w:proofErr w:type="spellEnd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(256, '\n');</w:t>
      </w:r>
    </w:p>
    <w:p w14:paraId="2E875A9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nim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nila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egatif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elua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plikasi</w:t>
      </w:r>
      <w:proofErr w:type="spellEnd"/>
    </w:p>
    <w:p w14:paraId="19ABD64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lt; "0")</w:t>
      </w:r>
    </w:p>
    <w:p w14:paraId="704775A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07A1D3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2B1F3E0F" w14:textId="258F43D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689C8A8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</w:p>
    <w:p w14:paraId="587B6F6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5);</w:t>
      </w:r>
    </w:p>
    <w:p w14:paraId="126CAC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&lt; "Masukkan Nama Mahasiswa";</w:t>
      </w:r>
    </w:p>
    <w:p w14:paraId="6E195FE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5);</w:t>
      </w:r>
    </w:p>
    <w:p w14:paraId="5E8016E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308E8B6E" w14:textId="189F89A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6787CC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</w:p>
    <w:p w14:paraId="5FC51C1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6);</w:t>
      </w:r>
    </w:p>
    <w:p w14:paraId="27D44EA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&lt; "Masukkan Mata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";</w:t>
      </w:r>
    </w:p>
    <w:p w14:paraId="16D9B5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6);</w:t>
      </w:r>
    </w:p>
    <w:p w14:paraId="391CA93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22BD4F96" w14:textId="477F1D0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53A2F18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sks</w:t>
      </w:r>
    </w:p>
    <w:p w14:paraId="2D189F3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7);</w:t>
      </w:r>
    </w:p>
    <w:p w14:paraId="249FB1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SKS";</w:t>
      </w:r>
    </w:p>
    <w:p w14:paraId="1D669D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7);</w:t>
      </w:r>
    </w:p>
    <w:p w14:paraId="04ABAD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466299" w14:textId="27EE5C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sks;</w:t>
      </w:r>
    </w:p>
    <w:p w14:paraId="7A417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</w:p>
    <w:p w14:paraId="3BB5E1C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8);</w:t>
      </w:r>
    </w:p>
    <w:p w14:paraId="4BA3D2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Jumlah Kehadiran";</w:t>
      </w:r>
    </w:p>
    <w:p w14:paraId="66DA18A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8);</w:t>
      </w:r>
    </w:p>
    <w:p w14:paraId="57F16C6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072C07BE" w14:textId="4C4F746C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F31C3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</w:p>
    <w:p w14:paraId="7328465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9);</w:t>
      </w:r>
    </w:p>
    <w:p w14:paraId="6B1FB8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Tugas";</w:t>
      </w:r>
    </w:p>
    <w:p w14:paraId="3B0041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9);</w:t>
      </w:r>
    </w:p>
    <w:p w14:paraId="13ECD06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31D6E8" w14:textId="6450F40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60E7A8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</w:p>
    <w:p w14:paraId="547FEE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0);</w:t>
      </w:r>
    </w:p>
    <w:p w14:paraId="4AED93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UTS";</w:t>
      </w:r>
    </w:p>
    <w:p w14:paraId="1747DC6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0);</w:t>
      </w:r>
    </w:p>
    <w:p w14:paraId="3ADFDD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597D38E3" w14:textId="3BCD8D4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3FC4B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</w:p>
    <w:p w14:paraId="70F7FAC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1);</w:t>
      </w:r>
    </w:p>
    <w:p w14:paraId="745BE6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UAS";</w:t>
      </w:r>
    </w:p>
    <w:p w14:paraId="04AB759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1);</w:t>
      </w:r>
    </w:p>
    <w:p w14:paraId="40CB309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4E1412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3049C70" w14:textId="540FAFD3" w:rsidR="004D7D75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/>
      </w:r>
    </w:p>
    <w:p w14:paraId="78D909C4" w14:textId="77777777" w:rsidR="00942EE4" w:rsidRPr="00B4792B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</w:p>
    <w:p w14:paraId="12F265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 0)</w:t>
      </w:r>
    </w:p>
    <w:p w14:paraId="78225B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923F47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* </w:t>
      </w:r>
    </w:p>
    <w:p w14:paraId="311C04DE" w14:textId="6E6DD260" w:rsidR="004D7D75" w:rsidRPr="00B4792B" w:rsidRDefault="004D7D75" w:rsidP="00942EE4">
      <w:pPr>
        <w:spacing w:line="240" w:lineRule="auto"/>
        <w:ind w:left="2160"/>
        <w:rPr>
          <w:rFonts w:ascii="Consolas" w:hAnsi="Consolas" w:cs="Times New Roman"/>
          <w:sz w:val="20"/>
          <w:szCs w:val="20"/>
          <w:lang w:val="en-ID"/>
        </w:rPr>
      </w:pP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untu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yg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m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hadi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ad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m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hadi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urang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ar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mpa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ny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otomati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kurang</w:t>
      </w:r>
      <w:proofErr w:type="spellEnd"/>
    </w:p>
    <w:p w14:paraId="1AF37F2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nto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: 2 - 4 = -2 * 10 = -20 * 10% = -2</w:t>
      </w:r>
    </w:p>
    <w:p w14:paraId="0A61F87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itambah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-2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  </w:t>
      </w:r>
    </w:p>
    <w:p w14:paraId="6B85223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*/</w:t>
      </w:r>
    </w:p>
    <w:p w14:paraId="6D7EEBB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= ((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- 4) * 10) * 0.1) + </w:t>
      </w:r>
    </w:p>
    <w:p w14:paraId="392624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2) + </w:t>
      </w:r>
    </w:p>
    <w:p w14:paraId="075AB0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3) + </w:t>
      </w:r>
    </w:p>
    <w:p w14:paraId="4CB288CB" w14:textId="584DAC5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4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</w:t>
      </w:r>
    </w:p>
    <w:p w14:paraId="7836C42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 80)</w:t>
      </w:r>
    </w:p>
    <w:p w14:paraId="680F5E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09F16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A';</w:t>
      </w:r>
    </w:p>
    <w:p w14:paraId="623AFC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BF304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7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80)</w:t>
      </w:r>
    </w:p>
    <w:p w14:paraId="04F1CB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4B28A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B';</w:t>
      </w:r>
    </w:p>
    <w:p w14:paraId="70D2497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E5971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6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70)</w:t>
      </w:r>
    </w:p>
    <w:p w14:paraId="58533F0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CA54BE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C';</w:t>
      </w:r>
    </w:p>
    <w:p w14:paraId="3C5CBE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D142DF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5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60)</w:t>
      </w:r>
    </w:p>
    <w:p w14:paraId="1A33F6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692FEA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603F987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2C8101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50)</w:t>
      </w:r>
    </w:p>
    <w:p w14:paraId="501E823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D778BB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E';</w:t>
      </w:r>
    </w:p>
    <w:p w14:paraId="2E371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1176050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77AC428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</w:p>
    <w:p w14:paraId="2680EC1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AEF01D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3A8E21D2" w14:textId="474A642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79B458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3);</w:t>
      </w:r>
    </w:p>
    <w:p w14:paraId="3EFF8172" w14:textId="2624D63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out&lt;&lt;"=================================================================================================";</w:t>
      </w:r>
    </w:p>
    <w:p w14:paraId="6B15C7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DA5D2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ks, </w:t>
      </w:r>
    </w:p>
    <w:p w14:paraId="1D8F55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m, </w:t>
      </w:r>
    </w:p>
    <w:p w14:paraId="1EC5052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0764AC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C3F33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5FAFD92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82AC0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1B15A6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8B3C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14FEB8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B04F7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pause");</w:t>
      </w:r>
    </w:p>
    <w:p w14:paraId="58859DD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l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");</w:t>
      </w:r>
    </w:p>
    <w:p w14:paraId="1905E45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} </w:t>
      </w:r>
    </w:p>
    <w:p w14:paraId="12162BF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nim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iat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0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laku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perulangan</w:t>
      </w:r>
      <w:proofErr w:type="spellEnd"/>
    </w:p>
    <w:p w14:paraId="7F13F35C" w14:textId="5BAC35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whil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gt; "0");</w:t>
      </w:r>
    </w:p>
    <w:p w14:paraId="3B6C0C2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74D5C8ED" w14:textId="789563F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88A2C7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7D8177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3808E1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47D24B6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9A373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E92E17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3E0AE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DA5AC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57E0115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4A072D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</w:t>
      </w:r>
    </w:p>
    <w:p w14:paraId="105CCBA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2FD70E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5,"NAMA MATA KULIAH : ");</w:t>
      </w:r>
    </w:p>
    <w:p w14:paraId="5FE1205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AA27BF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4,16,"SKS");</w:t>
      </w:r>
    </w:p>
    <w:p w14:paraId="267A0B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0,16, " : ");</w:t>
      </w:r>
    </w:p>
    <w:p w14:paraId="33058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sks;</w:t>
      </w:r>
    </w:p>
    <w:p w14:paraId="7731888C" w14:textId="16286381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7,"===============================================================================================");</w:t>
      </w:r>
    </w:p>
    <w:p w14:paraId="42505BD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8,"|");</w:t>
      </w:r>
    </w:p>
    <w:p w14:paraId="1FE13AF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10,18,"NIM");</w:t>
      </w:r>
    </w:p>
    <w:p w14:paraId="1EA04E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18,"|");</w:t>
      </w:r>
    </w:p>
    <w:p w14:paraId="06FC015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7,18,"N A M A");</w:t>
      </w:r>
    </w:p>
    <w:p w14:paraId="0CCC2B8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18,"|");</w:t>
      </w:r>
    </w:p>
    <w:p w14:paraId="0FAF2B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6,18,"JML HADIR");</w:t>
      </w:r>
    </w:p>
    <w:p w14:paraId="4E17E8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18,"|");</w:t>
      </w:r>
    </w:p>
    <w:p w14:paraId="064E25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58,18,"TUGAS");</w:t>
      </w:r>
    </w:p>
    <w:p w14:paraId="7EF81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18,"|");</w:t>
      </w:r>
    </w:p>
    <w:p w14:paraId="0DD06BA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66,18,"UTS");</w:t>
      </w:r>
    </w:p>
    <w:p w14:paraId="0FBE88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18,"|");</w:t>
      </w:r>
    </w:p>
    <w:p w14:paraId="1B820F1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72,18,"UAS");</w:t>
      </w:r>
    </w:p>
    <w:p w14:paraId="6789746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18,"|");</w:t>
      </w:r>
    </w:p>
    <w:p w14:paraId="1F43F3E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8,18,"NILAI ANGKA");</w:t>
      </w:r>
    </w:p>
    <w:p w14:paraId="0CF0C64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18,"|");</w:t>
      </w:r>
    </w:p>
    <w:p w14:paraId="0BF25D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92,18,"GRADE");</w:t>
      </w:r>
    </w:p>
    <w:p w14:paraId="6BEEEA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18,"|");</w:t>
      </w:r>
    </w:p>
    <w:p w14:paraId="479DD9AA" w14:textId="267E1A04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9,"===============================================================================================");</w:t>
      </w:r>
    </w:p>
    <w:p w14:paraId="0DB439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62129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0,"|");</w:t>
      </w:r>
    </w:p>
    <w:p w14:paraId="79AD3DA1" w14:textId="231984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nim;</w:t>
      </w:r>
    </w:p>
    <w:p w14:paraId="06223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20,"|");</w:t>
      </w:r>
    </w:p>
    <w:p w14:paraId="71B552E4" w14:textId="34F9451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21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439D90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20,"|");</w:t>
      </w:r>
    </w:p>
    <w:p w14:paraId="1F5904EC" w14:textId="72A5DEB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4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51E82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20,"|");</w:t>
      </w:r>
    </w:p>
    <w:p w14:paraId="3BA0C5C6" w14:textId="2228522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58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1CFFF3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20,"|");</w:t>
      </w:r>
    </w:p>
    <w:p w14:paraId="16A2FCE2" w14:textId="0FC060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6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5CC35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20,"|");</w:t>
      </w:r>
    </w:p>
    <w:p w14:paraId="2D31A4C3" w14:textId="6BD835E8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72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48AA0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20,"|");</w:t>
      </w:r>
    </w:p>
    <w:p w14:paraId="28AA71CD" w14:textId="676ECF1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78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DDC9D9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20,"|");</w:t>
      </w:r>
    </w:p>
    <w:p w14:paraId="3E082F34" w14:textId="37453C6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92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grade;</w:t>
      </w:r>
    </w:p>
    <w:p w14:paraId="5B07A37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20,"|");</w:t>
      </w:r>
    </w:p>
    <w:p w14:paraId="4F183586" w14:textId="762B8EB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1,"===============================================================================================");</w:t>
      </w:r>
    </w:p>
    <w:p w14:paraId="6ECA2F3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D8253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0C28A96A" w14:textId="29267801" w:rsidR="001B0A70" w:rsidRDefault="001B0A70">
      <w:pPr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 w:type="page"/>
      </w:r>
    </w:p>
    <w:p w14:paraId="43D68805" w14:textId="40EDE8C4" w:rsidR="0053112D" w:rsidRDefault="009A6B57" w:rsidP="009A6B57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CONTOH </w:t>
      </w:r>
      <w:r w:rsidR="00B86E9E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HASIL </w:t>
      </w: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</w:p>
    <w:p w14:paraId="71BF23E2" w14:textId="0E04BCE3" w:rsidR="00681E7C" w:rsidRDefault="00681E7C" w:rsidP="00681E7C">
      <w:pPr>
        <w:spacing w:line="240" w:lineRule="auto"/>
        <w:jc w:val="center"/>
        <w:rPr>
          <w:rFonts w:ascii="Times New Roman" w:hAnsi="Times New Roman" w:cs="Times New Roman"/>
          <w:i/>
          <w:iCs/>
          <w:lang w:val="en-ID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ID"/>
        </w:rPr>
        <w:drawing>
          <wp:inline distT="0" distB="0" distL="0" distR="0" wp14:anchorId="7412F7C4" wp14:editId="7DD7DE33">
            <wp:extent cx="5724525" cy="29051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>
        <w:rPr>
          <w:rFonts w:ascii="Times New Roman" w:hAnsi="Times New Roman" w:cs="Times New Roman"/>
          <w:i/>
          <w:iCs/>
          <w:lang w:val="en-ID"/>
        </w:rPr>
        <w:t>Gambar 1.0</w:t>
      </w:r>
    </w:p>
    <w:p w14:paraId="66CEFCAC" w14:textId="43EC80B5" w:rsidR="00681E7C" w:rsidRDefault="00681E7C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Setelah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i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compile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run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window program. Dari </w:t>
      </w:r>
      <w:r w:rsidR="000C609F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ambar 1.0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IM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orang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mahasiswa.</w:t>
      </w:r>
    </w:p>
    <w:p w14:paraId="10DBD992" w14:textId="77777777" w:rsidR="00642F52" w:rsidRDefault="00642F52" w:rsidP="00681E7C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ACE4663" w14:textId="46A94720" w:rsidR="00642F52" w:rsidRDefault="0095475E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noProof/>
        </w:rPr>
        <w:drawing>
          <wp:inline distT="0" distB="0" distL="0" distR="0" wp14:anchorId="6B64DBBF" wp14:editId="5D23DFCF">
            <wp:extent cx="5731510" cy="2472055"/>
            <wp:effectExtent l="0" t="0" r="254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2F52">
        <w:rPr>
          <w:rFonts w:ascii="Times New Roman" w:hAnsi="Times New Roman" w:cs="Times New Roman"/>
          <w:sz w:val="24"/>
          <w:szCs w:val="24"/>
          <w:lang w:val="en-ID"/>
        </w:rPr>
        <w:br/>
      </w:r>
      <w:r w:rsidR="00642F52" w:rsidRPr="003C16E1">
        <w:rPr>
          <w:rFonts w:ascii="Times New Roman" w:hAnsi="Times New Roman" w:cs="Times New Roman"/>
          <w:i/>
          <w:iCs/>
          <w:lang w:val="en-ID"/>
        </w:rPr>
        <w:t>Gambar 1.1</w:t>
      </w:r>
    </w:p>
    <w:p w14:paraId="34CE9F65" w14:textId="6EA5143C" w:rsidR="00642F52" w:rsidRDefault="00642F52" w:rsidP="006D43B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akul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ilai-nilai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d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rapih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11870">
        <w:rPr>
          <w:rFonts w:ascii="Times New Roman" w:hAnsi="Times New Roman" w:cs="Times New Roman"/>
          <w:sz w:val="24"/>
          <w:szCs w:val="24"/>
          <w:lang w:val="en-ID"/>
        </w:rPr>
        <w:t>seperti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11870">
        <w:rPr>
          <w:rFonts w:ascii="Times New Roman" w:hAnsi="Times New Roman" w:cs="Times New Roman"/>
          <w:sz w:val="24"/>
          <w:szCs w:val="24"/>
          <w:lang w:val="en-ID"/>
        </w:rPr>
        <w:t>terlihat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pada Gambar 1.1</w:t>
      </w:r>
      <w:r w:rsidR="00540EDC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perintah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keyboard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nap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1938E432" w14:textId="77777777" w:rsidR="00642F52" w:rsidRDefault="00642F52" w:rsidP="006D43BA">
      <w:p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34959F4" w14:textId="76E9734C" w:rsidR="00642F52" w:rsidRDefault="00642F52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  <w:lang w:val="en-ID"/>
        </w:rPr>
        <w:lastRenderedPageBreak/>
        <w:drawing>
          <wp:inline distT="0" distB="0" distL="0" distR="0" wp14:anchorId="5FB15918" wp14:editId="18B8A6EA">
            <wp:extent cx="5724525" cy="29051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ID"/>
        </w:rPr>
        <w:br/>
      </w:r>
      <w:r w:rsidRPr="00642F52">
        <w:rPr>
          <w:rFonts w:ascii="Times New Roman" w:hAnsi="Times New Roman" w:cs="Times New Roman"/>
          <w:i/>
          <w:iCs/>
          <w:lang w:val="en-ID"/>
        </w:rPr>
        <w:t>Gambar 1.2</w:t>
      </w:r>
    </w:p>
    <w:p w14:paraId="74F92AE2" w14:textId="66469D4C" w:rsidR="00DA36D2" w:rsidRDefault="000C609F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Bisa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1.2,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gambar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sepert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pada Gambar 1.0,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karen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pada program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ngguna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fitur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3041A9" w:rsidRPr="003041A9">
        <w:rPr>
          <w:rFonts w:ascii="Consolas" w:hAnsi="Consolas" w:cs="Times New Roman"/>
          <w:sz w:val="20"/>
          <w:szCs w:val="20"/>
          <w:lang w:val="en-ID"/>
        </w:rPr>
        <w:t>system(“</w:t>
      </w:r>
      <w:proofErr w:type="spellStart"/>
      <w:r w:rsidR="003041A9" w:rsidRPr="003041A9">
        <w:rPr>
          <w:rFonts w:ascii="Consolas" w:hAnsi="Consolas" w:cs="Times New Roman"/>
          <w:sz w:val="20"/>
          <w:szCs w:val="20"/>
          <w:lang w:val="en-ID"/>
        </w:rPr>
        <w:t>cls</w:t>
      </w:r>
      <w:proofErr w:type="spellEnd"/>
      <w:r w:rsidR="003041A9" w:rsidRPr="003041A9">
        <w:rPr>
          <w:rFonts w:ascii="Consolas" w:hAnsi="Consolas" w:cs="Times New Roman"/>
          <w:sz w:val="20"/>
          <w:szCs w:val="20"/>
          <w:lang w:val="en-ID"/>
        </w:rPr>
        <w:t>”);</w:t>
      </w:r>
      <w:r w:rsidR="003041A9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yaitu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diperuntuk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mbersih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layar dan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ngiinput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perintahny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tanp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harus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repot-repot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bertumpuk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3E0D6A44" w14:textId="77777777" w:rsidR="00DA36D2" w:rsidRDefault="00DA36D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60483F2" w14:textId="63C960D5" w:rsidR="00642F52" w:rsidRDefault="00DA36D2" w:rsidP="00DA36D2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LINK YOUTUBE</w:t>
      </w:r>
    </w:p>
    <w:p w14:paraId="3F94AE0F" w14:textId="77777777" w:rsidR="00290A65" w:rsidRPr="00290A65" w:rsidRDefault="00290A65" w:rsidP="00290A65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</w:p>
    <w:sectPr w:rsidR="00290A65" w:rsidRPr="00290A6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8C611E"/>
    <w:multiLevelType w:val="hybridMultilevel"/>
    <w:tmpl w:val="B60C6320"/>
    <w:lvl w:ilvl="0" w:tplc="4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C090019" w:tentative="1">
      <w:start w:val="1"/>
      <w:numFmt w:val="lowerLetter"/>
      <w:lvlText w:val="%2."/>
      <w:lvlJc w:val="left"/>
      <w:pPr>
        <w:ind w:left="1440" w:hanging="360"/>
      </w:pPr>
    </w:lvl>
    <w:lvl w:ilvl="2" w:tplc="4C09001B" w:tentative="1">
      <w:start w:val="1"/>
      <w:numFmt w:val="lowerRoman"/>
      <w:lvlText w:val="%3."/>
      <w:lvlJc w:val="right"/>
      <w:pPr>
        <w:ind w:left="2160" w:hanging="180"/>
      </w:pPr>
    </w:lvl>
    <w:lvl w:ilvl="3" w:tplc="4C09000F" w:tentative="1">
      <w:start w:val="1"/>
      <w:numFmt w:val="decimal"/>
      <w:lvlText w:val="%4."/>
      <w:lvlJc w:val="left"/>
      <w:pPr>
        <w:ind w:left="2880" w:hanging="360"/>
      </w:pPr>
    </w:lvl>
    <w:lvl w:ilvl="4" w:tplc="4C090019" w:tentative="1">
      <w:start w:val="1"/>
      <w:numFmt w:val="lowerLetter"/>
      <w:lvlText w:val="%5."/>
      <w:lvlJc w:val="left"/>
      <w:pPr>
        <w:ind w:left="3600" w:hanging="360"/>
      </w:pPr>
    </w:lvl>
    <w:lvl w:ilvl="5" w:tplc="4C09001B" w:tentative="1">
      <w:start w:val="1"/>
      <w:numFmt w:val="lowerRoman"/>
      <w:lvlText w:val="%6."/>
      <w:lvlJc w:val="right"/>
      <w:pPr>
        <w:ind w:left="4320" w:hanging="180"/>
      </w:pPr>
    </w:lvl>
    <w:lvl w:ilvl="6" w:tplc="4C09000F" w:tentative="1">
      <w:start w:val="1"/>
      <w:numFmt w:val="decimal"/>
      <w:lvlText w:val="%7."/>
      <w:lvlJc w:val="left"/>
      <w:pPr>
        <w:ind w:left="5040" w:hanging="360"/>
      </w:pPr>
    </w:lvl>
    <w:lvl w:ilvl="7" w:tplc="4C090019" w:tentative="1">
      <w:start w:val="1"/>
      <w:numFmt w:val="lowerLetter"/>
      <w:lvlText w:val="%8."/>
      <w:lvlJc w:val="left"/>
      <w:pPr>
        <w:ind w:left="5760" w:hanging="360"/>
      </w:pPr>
    </w:lvl>
    <w:lvl w:ilvl="8" w:tplc="4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5F4278"/>
    <w:multiLevelType w:val="hybridMultilevel"/>
    <w:tmpl w:val="844A8CAE"/>
    <w:lvl w:ilvl="0" w:tplc="4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404"/>
    <w:rsid w:val="000713C9"/>
    <w:rsid w:val="000A5F01"/>
    <w:rsid w:val="000C609F"/>
    <w:rsid w:val="0013561A"/>
    <w:rsid w:val="001B0A70"/>
    <w:rsid w:val="002570E5"/>
    <w:rsid w:val="0027350C"/>
    <w:rsid w:val="00284B0D"/>
    <w:rsid w:val="00290A65"/>
    <w:rsid w:val="00292DC1"/>
    <w:rsid w:val="002D714B"/>
    <w:rsid w:val="003041A9"/>
    <w:rsid w:val="00374C9B"/>
    <w:rsid w:val="00376D4A"/>
    <w:rsid w:val="003C16E1"/>
    <w:rsid w:val="00404F07"/>
    <w:rsid w:val="00413640"/>
    <w:rsid w:val="004D08E1"/>
    <w:rsid w:val="004D7D75"/>
    <w:rsid w:val="005052F6"/>
    <w:rsid w:val="0053112D"/>
    <w:rsid w:val="00540EDC"/>
    <w:rsid w:val="00580D09"/>
    <w:rsid w:val="005947E7"/>
    <w:rsid w:val="006109C2"/>
    <w:rsid w:val="00642F52"/>
    <w:rsid w:val="00681E7C"/>
    <w:rsid w:val="006D43BA"/>
    <w:rsid w:val="00707196"/>
    <w:rsid w:val="00717DA8"/>
    <w:rsid w:val="007272C7"/>
    <w:rsid w:val="00733922"/>
    <w:rsid w:val="00790B9D"/>
    <w:rsid w:val="007F0380"/>
    <w:rsid w:val="00860CE4"/>
    <w:rsid w:val="008D1AE8"/>
    <w:rsid w:val="008F2486"/>
    <w:rsid w:val="009423F6"/>
    <w:rsid w:val="00942EE4"/>
    <w:rsid w:val="00951347"/>
    <w:rsid w:val="0095475E"/>
    <w:rsid w:val="00974491"/>
    <w:rsid w:val="009836DC"/>
    <w:rsid w:val="009A6B57"/>
    <w:rsid w:val="009B719C"/>
    <w:rsid w:val="009D7BB0"/>
    <w:rsid w:val="009E28EF"/>
    <w:rsid w:val="009E3B70"/>
    <w:rsid w:val="009F3FF8"/>
    <w:rsid w:val="00A52168"/>
    <w:rsid w:val="00A64933"/>
    <w:rsid w:val="00A658BC"/>
    <w:rsid w:val="00AC1203"/>
    <w:rsid w:val="00B162A5"/>
    <w:rsid w:val="00B34C21"/>
    <w:rsid w:val="00B4792B"/>
    <w:rsid w:val="00B75DF6"/>
    <w:rsid w:val="00B81B4C"/>
    <w:rsid w:val="00B86E9E"/>
    <w:rsid w:val="00BE428D"/>
    <w:rsid w:val="00BE6CFA"/>
    <w:rsid w:val="00BF7AE8"/>
    <w:rsid w:val="00C11870"/>
    <w:rsid w:val="00C41A5D"/>
    <w:rsid w:val="00C71AF5"/>
    <w:rsid w:val="00D122D3"/>
    <w:rsid w:val="00D5436F"/>
    <w:rsid w:val="00D811D5"/>
    <w:rsid w:val="00D85D94"/>
    <w:rsid w:val="00DA36D2"/>
    <w:rsid w:val="00DB7C2A"/>
    <w:rsid w:val="00DD02B5"/>
    <w:rsid w:val="00DD0E36"/>
    <w:rsid w:val="00DE7E97"/>
    <w:rsid w:val="00E1039F"/>
    <w:rsid w:val="00E4305C"/>
    <w:rsid w:val="00E51AFF"/>
    <w:rsid w:val="00E71E7F"/>
    <w:rsid w:val="00E919A4"/>
    <w:rsid w:val="00E97831"/>
    <w:rsid w:val="00EB5A16"/>
    <w:rsid w:val="00EC4B22"/>
    <w:rsid w:val="00EC5404"/>
    <w:rsid w:val="00EE5E8D"/>
    <w:rsid w:val="00F131AD"/>
    <w:rsid w:val="00F15F49"/>
    <w:rsid w:val="00F3728B"/>
    <w:rsid w:val="00F57F36"/>
    <w:rsid w:val="00FE536F"/>
    <w:rsid w:val="00FF07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D10965"/>
  <w15:chartTrackingRefBased/>
  <w15:docId w15:val="{E573C7BB-3937-4F62-92BB-3C4BECC15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E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7E97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C41A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e-learningab.unpam.ac.id/user/view.php?id=996&amp;course=56053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B365-93B4-4E78-83CA-D829DF555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4</Pages>
  <Words>1283</Words>
  <Characters>731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 Firman Saputra</dc:creator>
  <cp:keywords/>
  <dc:description/>
  <cp:lastModifiedBy>Andri Firman Saputra</cp:lastModifiedBy>
  <cp:revision>89</cp:revision>
  <dcterms:created xsi:type="dcterms:W3CDTF">2020-12-25T13:05:00Z</dcterms:created>
  <dcterms:modified xsi:type="dcterms:W3CDTF">2021-01-04T20:07:00Z</dcterms:modified>
</cp:coreProperties>
</file>